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BA6" w:rsidRDefault="006B2BA6"/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-1147659893"/>
        <w:docPartObj>
          <w:docPartGallery w:val="Table of Contents"/>
          <w:docPartUnique/>
        </w:docPartObj>
      </w:sdtPr>
      <w:sdtEndPr>
        <w:rPr>
          <w:rFonts w:ascii="Times New Roman" w:hAnsi="Times New Roman"/>
          <w:sz w:val="28"/>
        </w:rPr>
      </w:sdtEndPr>
      <w:sdtContent>
        <w:p w:rsidR="00DE323C" w:rsidRPr="008B6FA3" w:rsidRDefault="008B6FA3">
          <w:pPr>
            <w:pStyle w:val="a3"/>
          </w:pPr>
          <w:proofErr w:type="spellStart"/>
          <w:r>
            <w:rPr>
              <w:lang w:val="en-US"/>
            </w:rPr>
            <w:t>Содержание</w:t>
          </w:r>
          <w:proofErr w:type="spellEnd"/>
        </w:p>
        <w:p w:rsidR="00B83F29" w:rsidRDefault="00BE15C5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9363022" w:history="1">
            <w:r w:rsidR="00B83F29" w:rsidRPr="009369E0">
              <w:rPr>
                <w:rStyle w:val="af4"/>
                <w:noProof/>
              </w:rPr>
              <w:t>Введение</w:t>
            </w:r>
            <w:r w:rsidR="00B83F29">
              <w:rPr>
                <w:noProof/>
                <w:webHidden/>
              </w:rPr>
              <w:tab/>
            </w:r>
            <w:r w:rsidR="00B83F29">
              <w:rPr>
                <w:noProof/>
                <w:webHidden/>
              </w:rPr>
              <w:fldChar w:fldCharType="begin"/>
            </w:r>
            <w:r w:rsidR="00B83F29">
              <w:rPr>
                <w:noProof/>
                <w:webHidden/>
              </w:rPr>
              <w:instrText xml:space="preserve"> PAGEREF _Toc419363022 \h </w:instrText>
            </w:r>
            <w:r w:rsidR="00B83F29">
              <w:rPr>
                <w:noProof/>
                <w:webHidden/>
              </w:rPr>
            </w:r>
            <w:r w:rsidR="00B83F29">
              <w:rPr>
                <w:noProof/>
                <w:webHidden/>
              </w:rPr>
              <w:fldChar w:fldCharType="separate"/>
            </w:r>
            <w:r w:rsidR="00B83F29">
              <w:rPr>
                <w:noProof/>
                <w:webHidden/>
              </w:rPr>
              <w:t>2</w:t>
            </w:r>
            <w:r w:rsidR="00B83F29">
              <w:rPr>
                <w:noProof/>
                <w:webHidden/>
              </w:rPr>
              <w:fldChar w:fldCharType="end"/>
            </w:r>
          </w:hyperlink>
        </w:p>
        <w:p w:rsidR="00B83F29" w:rsidRDefault="00B83F29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363023" w:history="1">
            <w:r w:rsidRPr="009369E0">
              <w:rPr>
                <w:rStyle w:val="af4"/>
                <w:noProof/>
              </w:rPr>
              <w:t>1.</w:t>
            </w:r>
            <w:r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Pr="009369E0">
              <w:rPr>
                <w:rStyle w:val="af4"/>
                <w:noProof/>
              </w:rPr>
              <w:t>Теоре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363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3F29" w:rsidRDefault="00B83F29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363024" w:history="1">
            <w:r w:rsidRPr="009369E0">
              <w:rPr>
                <w:rStyle w:val="af4"/>
                <w:noProof/>
              </w:rPr>
              <w:t>1.1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363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3F29" w:rsidRDefault="00B83F29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363025" w:history="1">
            <w:r w:rsidRPr="009369E0">
              <w:rPr>
                <w:rStyle w:val="af4"/>
                <w:noProof/>
              </w:rPr>
              <w:t>1.2 Обоснование выбора инструменталь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363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3F29" w:rsidRDefault="00B83F29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363026" w:history="1">
            <w:r w:rsidRPr="009369E0">
              <w:rPr>
                <w:rStyle w:val="af4"/>
                <w:noProof/>
              </w:rPr>
              <w:t>2.</w:t>
            </w:r>
            <w:r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Pr="009369E0">
              <w:rPr>
                <w:rStyle w:val="af4"/>
                <w:noProof/>
              </w:rPr>
              <w:t>Прак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363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3F29" w:rsidRDefault="00B83F29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363027" w:history="1">
            <w:r w:rsidRPr="009369E0">
              <w:rPr>
                <w:rStyle w:val="af4"/>
                <w:noProof/>
              </w:rPr>
              <w:t>2.1 Проектирование структурной схемы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363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3F29" w:rsidRDefault="00B83F29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363028" w:history="1">
            <w:r w:rsidRPr="009369E0">
              <w:rPr>
                <w:rStyle w:val="af4"/>
                <w:noProof/>
              </w:rPr>
              <w:t>2.1.1 Структурная 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363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3F29" w:rsidRDefault="00B83F29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363029" w:history="1">
            <w:r w:rsidRPr="009369E0">
              <w:rPr>
                <w:rStyle w:val="af4"/>
                <w:noProof/>
              </w:rPr>
              <w:t>2.1.2 Описание структурной 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363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3F29" w:rsidRDefault="00B83F29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363030" w:history="1">
            <w:r w:rsidRPr="009369E0">
              <w:rPr>
                <w:rStyle w:val="af4"/>
                <w:noProof/>
              </w:rPr>
              <w:t>2.2 Разработка программы на языке Ассемб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363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3F29" w:rsidRDefault="00B83F29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363031" w:history="1">
            <w:r w:rsidRPr="009369E0">
              <w:rPr>
                <w:rStyle w:val="af4"/>
                <w:noProof/>
              </w:rPr>
              <w:t>2.2.1 Листинг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363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3F29" w:rsidRDefault="00B83F29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363032" w:history="1">
            <w:r w:rsidRPr="009369E0">
              <w:rPr>
                <w:rStyle w:val="af4"/>
                <w:noProof/>
              </w:rPr>
              <w:t>2.2.2 Опис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363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3F29" w:rsidRDefault="00B83F29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363033" w:history="1">
            <w:r w:rsidRPr="009369E0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363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3F29" w:rsidRDefault="00B83F29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363034" w:history="1">
            <w:r w:rsidRPr="009369E0">
              <w:rPr>
                <w:rStyle w:val="af4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363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323C" w:rsidRDefault="00BE15C5">
          <w:r>
            <w:rPr>
              <w:b/>
              <w:bCs/>
              <w:noProof/>
            </w:rPr>
            <w:fldChar w:fldCharType="end"/>
          </w:r>
        </w:p>
      </w:sdtContent>
    </w:sdt>
    <w:p w:rsidR="00DE323C" w:rsidRDefault="00DE323C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D71D6" w:rsidRDefault="00DE323C" w:rsidP="00DE323C">
      <w:pPr>
        <w:pStyle w:val="1"/>
      </w:pPr>
      <w:bookmarkStart w:id="0" w:name="_Toc419363022"/>
      <w:r>
        <w:lastRenderedPageBreak/>
        <w:t>Введение</w:t>
      </w:r>
      <w:bookmarkEnd w:id="0"/>
    </w:p>
    <w:p w:rsidR="00492226" w:rsidRDefault="00492226" w:rsidP="00492226">
      <w:r>
        <w:t>Язык ассемблера — система обозначений, используемая для представления в удобочитаемой форме программ, записанных в машинном коде. Язык ассемблера позволяет программисту пользоваться алфавитными мнемоническими кодами операций, по своему усмотрению присваивать символические имена регистрам ЭВМ и памяти, а также задавать удобные для себя схемы адресации (например, индексную или косвенную). Кроме того, он позволяет использовать различные системы счисления (например, десятичную или шестнадцатеричную) для представления числовых констант и даёт возможность помечать строки программы метками с символическими именами с тем, чтобы к ним можно было обращаться (по именам, а не по адресам) из других частей программы (например, для передачи управления).</w:t>
      </w:r>
    </w:p>
    <w:p w:rsidR="00492226" w:rsidRPr="00492226" w:rsidRDefault="00492226" w:rsidP="00492226">
      <w:r>
        <w:t>Перевод программы на языке ассемблера в исполнимый машинный код (вычисление выражений, раскрытие макрокоманд, замена мнемоник собственно машинными кодами и символьных адресов на абсолютные или относительные адреса) производится ассемблером — программой-транслятором, которая и дала языку ассемблера его название.</w:t>
      </w:r>
    </w:p>
    <w:p w:rsidR="00DE323C" w:rsidRDefault="00DE323C" w:rsidP="00CF5784">
      <w:pPr>
        <w:pStyle w:val="1"/>
        <w:numPr>
          <w:ilvl w:val="0"/>
          <w:numId w:val="4"/>
        </w:numPr>
      </w:pPr>
      <w:bookmarkStart w:id="1" w:name="_Toc419363023"/>
      <w:r>
        <w:t>Теоретическая часть</w:t>
      </w:r>
      <w:bookmarkEnd w:id="1"/>
    </w:p>
    <w:p w:rsidR="00DE323C" w:rsidRDefault="00CF5784" w:rsidP="003A733B">
      <w:pPr>
        <w:pStyle w:val="2"/>
      </w:pPr>
      <w:bookmarkStart w:id="2" w:name="_Toc419363024"/>
      <w:r>
        <w:t xml:space="preserve">1.1 </w:t>
      </w:r>
      <w:r w:rsidR="00DE323C">
        <w:t>Постановка задачи</w:t>
      </w:r>
      <w:bookmarkEnd w:id="2"/>
    </w:p>
    <w:p w:rsidR="00492226" w:rsidRPr="00492226" w:rsidRDefault="00492226" w:rsidP="00492226">
      <w:r>
        <w:t xml:space="preserve">Разработать драйвер клавиатуры, работающий в реальном режиме (под </w:t>
      </w:r>
      <w:r>
        <w:rPr>
          <w:lang w:val="en-US"/>
        </w:rPr>
        <w:t>DOS</w:t>
      </w:r>
      <w:r>
        <w:t>), заменяющий стандартный драйвер, выполняющий все</w:t>
      </w:r>
      <w:r w:rsidR="00EF2D25">
        <w:t xml:space="preserve"> функции стандартного, а также </w:t>
      </w:r>
      <w:r w:rsidR="00EF2D25" w:rsidRPr="00093B07">
        <w:t>выводящий</w:t>
      </w:r>
      <w:r w:rsidR="00EF2D25" w:rsidRPr="00EF2D25">
        <w:t xml:space="preserve"> </w:t>
      </w:r>
      <w:r w:rsidR="00EF2D25" w:rsidRPr="00093B07">
        <w:t>точку</w:t>
      </w:r>
      <w:r w:rsidR="00EF2D25" w:rsidRPr="00EF2D25">
        <w:t xml:space="preserve"> </w:t>
      </w:r>
      <w:r w:rsidR="00EF2D25" w:rsidRPr="00093B07">
        <w:t>при</w:t>
      </w:r>
      <w:r w:rsidR="00EF2D25" w:rsidRPr="00EF2D25">
        <w:t xml:space="preserve"> </w:t>
      </w:r>
      <w:r w:rsidR="00EF2D25" w:rsidRPr="00093B07">
        <w:t>нажатии</w:t>
      </w:r>
      <w:r w:rsidR="00EF2D25" w:rsidRPr="00EF2D25">
        <w:t xml:space="preserve"> </w:t>
      </w:r>
      <w:r w:rsidR="00EF2D25" w:rsidRPr="00093B07">
        <w:t>каждой</w:t>
      </w:r>
      <w:r w:rsidR="00EF2D25" w:rsidRPr="00EF2D25">
        <w:t xml:space="preserve"> </w:t>
      </w:r>
      <w:r w:rsidR="00EF2D25" w:rsidRPr="00093B07">
        <w:t>второй</w:t>
      </w:r>
      <w:r w:rsidR="00EF2D25">
        <w:t xml:space="preserve"> л</w:t>
      </w:r>
      <w:r w:rsidR="00EF2D25" w:rsidRPr="00093B07">
        <w:t>атинской</w:t>
      </w:r>
      <w:r w:rsidR="00EF2D25" w:rsidRPr="00EF2D25">
        <w:t xml:space="preserve"> </w:t>
      </w:r>
      <w:r w:rsidR="00EF2D25" w:rsidRPr="00093B07">
        <w:t>буквы</w:t>
      </w:r>
      <w:r w:rsidR="00EF2D25" w:rsidRPr="00EF2D25">
        <w:t xml:space="preserve">, </w:t>
      </w:r>
      <w:r w:rsidR="00EF2D25" w:rsidRPr="00093B07">
        <w:t>если</w:t>
      </w:r>
      <w:r w:rsidR="00EF2D25" w:rsidRPr="00EF2D25">
        <w:t xml:space="preserve"> </w:t>
      </w:r>
      <w:r w:rsidR="00EF2D25" w:rsidRPr="00093B07">
        <w:t>первая</w:t>
      </w:r>
      <w:r w:rsidR="00EF2D25" w:rsidRPr="00EF2D25">
        <w:t xml:space="preserve"> </w:t>
      </w:r>
      <w:r w:rsidR="00EF2D25" w:rsidRPr="00093B07">
        <w:t>была</w:t>
      </w:r>
      <w:r w:rsidR="00EF2D25" w:rsidRPr="00EF2D25">
        <w:t xml:space="preserve"> "u".</w:t>
      </w:r>
      <w:r w:rsidRPr="00EF2D25">
        <w:t xml:space="preserve"> </w:t>
      </w:r>
    </w:p>
    <w:p w:rsidR="008B6FA3" w:rsidRDefault="008B6FA3">
      <w:pPr>
        <w:spacing w:after="200" w:line="276" w:lineRule="auto"/>
        <w:ind w:firstLine="0"/>
        <w:contextualSpacing w:val="0"/>
        <w:jc w:val="left"/>
        <w:rPr>
          <w:rFonts w:eastAsiaTheme="majorEastAsia" w:cstheme="majorBidi"/>
          <w:b/>
          <w:bCs/>
          <w:sz w:val="32"/>
          <w:szCs w:val="26"/>
        </w:rPr>
      </w:pPr>
      <w:bookmarkStart w:id="3" w:name="_Toc419363025"/>
      <w:r>
        <w:br w:type="page"/>
      </w:r>
    </w:p>
    <w:p w:rsidR="00DE323C" w:rsidRDefault="00CF5784" w:rsidP="003A733B">
      <w:pPr>
        <w:pStyle w:val="2"/>
      </w:pPr>
      <w:r>
        <w:lastRenderedPageBreak/>
        <w:t xml:space="preserve">1.2 </w:t>
      </w:r>
      <w:r w:rsidR="00DE323C">
        <w:t>Обоснование выбора инструментальных средств</w:t>
      </w:r>
      <w:bookmarkEnd w:id="3"/>
    </w:p>
    <w:p w:rsidR="00492226" w:rsidRDefault="00492226" w:rsidP="00492226">
      <w:proofErr w:type="spellStart"/>
      <w:r>
        <w:t>Turb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 xml:space="preserve"> (TASM) — программный пакет компании </w:t>
      </w:r>
      <w:proofErr w:type="spellStart"/>
      <w:r>
        <w:t>Borland</w:t>
      </w:r>
      <w:proofErr w:type="spellEnd"/>
      <w:r>
        <w:t xml:space="preserve">, предназначенный для разработки программ на языке ассемблера для архитектуры x86. Кроме того, TASM может работать совместно с трансляторами с языков высокого уровня фирмы </w:t>
      </w:r>
      <w:proofErr w:type="spellStart"/>
      <w:r>
        <w:t>Borland</w:t>
      </w:r>
      <w:proofErr w:type="spellEnd"/>
      <w:r>
        <w:t xml:space="preserve">, такими как </w:t>
      </w:r>
      <w:proofErr w:type="spellStart"/>
      <w:r>
        <w:t>Turbo</w:t>
      </w:r>
      <w:proofErr w:type="spellEnd"/>
      <w:r>
        <w:t xml:space="preserve"> C и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Pascal</w:t>
      </w:r>
      <w:proofErr w:type="spellEnd"/>
      <w:r>
        <w:t xml:space="preserve">. Как и прочие программные пакеты серии </w:t>
      </w:r>
      <w:proofErr w:type="spellStart"/>
      <w:r>
        <w:t>Turbo</w:t>
      </w:r>
      <w:proofErr w:type="spellEnd"/>
      <w:r>
        <w:t>, Турбо Ассемблер больше не поддерживается.</w:t>
      </w:r>
      <w:r w:rsidR="00BE15C5" w:rsidRPr="00BE15C5">
        <w:t xml:space="preserve"> </w:t>
      </w:r>
      <w:r>
        <w:t xml:space="preserve">TASM до сих пор используется для обучения программированию на </w:t>
      </w:r>
      <w:r w:rsidR="00BE15C5">
        <w:t>ассемблере под архитектуру x86.</w:t>
      </w:r>
      <w:r>
        <w:t xml:space="preserve"> Многие находят его очень удобным и продолжают его использовать, расширяя набором дополнительных макросов</w:t>
      </w:r>
      <w:r w:rsidR="00BE15C5">
        <w:t>.</w:t>
      </w:r>
      <w:r w:rsidR="00BE15C5" w:rsidRPr="00BE15C5">
        <w:t xml:space="preserve"> </w:t>
      </w:r>
      <w:r>
        <w:t xml:space="preserve">Пакет TASM поставляется вместе с компоновщиком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Linker</w:t>
      </w:r>
      <w:proofErr w:type="spellEnd"/>
      <w:r>
        <w:t xml:space="preserve"> и порождает код, который можно отлаживать с помощью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Debugger</w:t>
      </w:r>
      <w:proofErr w:type="spellEnd"/>
      <w:r>
        <w:t>.</w:t>
      </w:r>
      <w:r w:rsidR="00BE15C5" w:rsidRPr="00BE15C5">
        <w:t xml:space="preserve"> </w:t>
      </w:r>
      <w:r>
        <w:t xml:space="preserve">По умолчанию TASM работает в режиме совместимости с другим распространённым ассемблером —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Macr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>, то есть TASM умеет транслировать исходники, разработанные под MASM. Кроме того, TASM имеет режим IDEAL, улучшающий синтаксис языка и расширяющий его функциональные возможности.</w:t>
      </w:r>
    </w:p>
    <w:p w:rsidR="00043C3E" w:rsidRDefault="00043C3E">
      <w:pPr>
        <w:rPr>
          <w:rFonts w:asciiTheme="majorHAnsi" w:eastAsiaTheme="majorEastAsia" w:hAnsiTheme="majorHAnsi" w:cstheme="majorBidi"/>
          <w:b/>
          <w:bCs/>
          <w:szCs w:val="28"/>
        </w:rPr>
      </w:pPr>
      <w:r>
        <w:br w:type="page"/>
      </w:r>
    </w:p>
    <w:p w:rsidR="00DE323C" w:rsidRPr="00EF2D25" w:rsidRDefault="00DE323C" w:rsidP="00CF5784">
      <w:pPr>
        <w:pStyle w:val="1"/>
        <w:numPr>
          <w:ilvl w:val="0"/>
          <w:numId w:val="4"/>
        </w:numPr>
      </w:pPr>
      <w:bookmarkStart w:id="4" w:name="_Toc419363026"/>
      <w:r>
        <w:lastRenderedPageBreak/>
        <w:t>Практическая часть</w:t>
      </w:r>
      <w:bookmarkEnd w:id="4"/>
    </w:p>
    <w:p w:rsidR="00DE323C" w:rsidRDefault="00CF5784" w:rsidP="003A733B">
      <w:pPr>
        <w:pStyle w:val="2"/>
      </w:pPr>
      <w:bookmarkStart w:id="5" w:name="_Toc419363027"/>
      <w:r>
        <w:t xml:space="preserve">2.1 </w:t>
      </w:r>
      <w:r w:rsidR="00DE323C">
        <w:t>Проектирование структурной схемы алгоритма</w:t>
      </w:r>
      <w:bookmarkEnd w:id="5"/>
    </w:p>
    <w:p w:rsidR="00DE323C" w:rsidRDefault="00CF5784" w:rsidP="003A733B">
      <w:pPr>
        <w:pStyle w:val="3"/>
      </w:pPr>
      <w:bookmarkStart w:id="6" w:name="_Toc419363028"/>
      <w:r>
        <w:t xml:space="preserve">2.1.1 </w:t>
      </w:r>
      <w:r w:rsidR="00DE323C">
        <w:t>Структурная схема алгоритма</w:t>
      </w:r>
      <w:bookmarkEnd w:id="6"/>
    </w:p>
    <w:p w:rsidR="00043C3E" w:rsidRPr="00AB2CFC" w:rsidRDefault="00AB2CFC" w:rsidP="00043C3E">
      <w:pPr>
        <w:rPr>
          <w:lang w:val="en-US"/>
        </w:rPr>
      </w:pPr>
      <w:r>
        <w:object w:dxaOrig="7531" w:dyaOrig="11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579pt" o:ole="">
            <v:imagedata r:id="rId6" o:title=""/>
          </v:shape>
          <o:OLEObject Type="Embed" ProgID="Visio.Drawing.15" ShapeID="_x0000_i1025" DrawAspect="Content" ObjectID="_1493110113" r:id="rId7"/>
        </w:object>
      </w:r>
      <w:bookmarkStart w:id="7" w:name="_GoBack"/>
      <w:bookmarkEnd w:id="7"/>
    </w:p>
    <w:p w:rsidR="00E40AC8" w:rsidRDefault="00E40AC8">
      <w:pPr>
        <w:spacing w:after="200" w:line="276" w:lineRule="auto"/>
        <w:ind w:firstLine="0"/>
        <w:contextualSpacing w:val="0"/>
        <w:jc w:val="left"/>
        <w:rPr>
          <w:rFonts w:eastAsiaTheme="majorEastAsia" w:cstheme="majorBidi"/>
          <w:b/>
          <w:bCs/>
        </w:rPr>
      </w:pPr>
      <w:bookmarkStart w:id="8" w:name="_Toc419363029"/>
      <w:r>
        <w:br w:type="page"/>
      </w:r>
    </w:p>
    <w:p w:rsidR="00DE323C" w:rsidRDefault="00CF5784" w:rsidP="003A733B">
      <w:pPr>
        <w:pStyle w:val="3"/>
      </w:pPr>
      <w:r>
        <w:lastRenderedPageBreak/>
        <w:t xml:space="preserve">2.1.2 </w:t>
      </w:r>
      <w:r w:rsidR="00DE323C">
        <w:t>Описание структурной схема алгоритма</w:t>
      </w:r>
      <w:bookmarkEnd w:id="8"/>
    </w:p>
    <w:p w:rsidR="00043C3E" w:rsidRDefault="00EB406A" w:rsidP="00043C3E">
      <w:r w:rsidRPr="00EB406A">
        <w:rPr>
          <w:i/>
        </w:rPr>
        <w:t>Ввод символов</w:t>
      </w:r>
      <w:r>
        <w:t xml:space="preserve"> – ввод латинских букв пользователем с клавиатуры.</w:t>
      </w:r>
    </w:p>
    <w:p w:rsidR="00EB406A" w:rsidRDefault="00EB406A" w:rsidP="00043C3E">
      <w:r w:rsidRPr="00EB406A">
        <w:rPr>
          <w:i/>
        </w:rPr>
        <w:t>Символ перед предыдущим 'u'?</w:t>
      </w:r>
      <w:r>
        <w:t xml:space="preserve"> – проверка, что предыдущий символ перед последним введенным является латинской буквой u. Если условие верно, в текущей позиции выводится точка. Иначе - </w:t>
      </w:r>
      <w:r w:rsidRPr="00EB406A">
        <w:rPr>
          <w:i/>
        </w:rPr>
        <w:t>Возвращение курсора</w:t>
      </w:r>
      <w:r>
        <w:t xml:space="preserve"> – возврат курсора в конец строки для продолжения ввода.</w:t>
      </w:r>
    </w:p>
    <w:p w:rsidR="00EB406A" w:rsidRPr="00EB406A" w:rsidRDefault="00EB406A" w:rsidP="00043C3E"/>
    <w:p w:rsidR="00EB406A" w:rsidRPr="00043C3E" w:rsidRDefault="00EB406A" w:rsidP="00043C3E"/>
    <w:p w:rsidR="00043C3E" w:rsidRDefault="00043C3E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br w:type="page"/>
      </w:r>
    </w:p>
    <w:p w:rsidR="00DE323C" w:rsidRDefault="00CF5784" w:rsidP="003A733B">
      <w:pPr>
        <w:pStyle w:val="2"/>
      </w:pPr>
      <w:bookmarkStart w:id="9" w:name="_Toc419363030"/>
      <w:r>
        <w:lastRenderedPageBreak/>
        <w:t xml:space="preserve">2.2 </w:t>
      </w:r>
      <w:r w:rsidR="00DE323C">
        <w:t>Разработка программы на языке Ассемблера</w:t>
      </w:r>
      <w:bookmarkEnd w:id="9"/>
    </w:p>
    <w:p w:rsidR="00DE323C" w:rsidRDefault="00CF5784" w:rsidP="003A733B">
      <w:pPr>
        <w:pStyle w:val="3"/>
      </w:pPr>
      <w:bookmarkStart w:id="10" w:name="_Toc419363031"/>
      <w:r>
        <w:t xml:space="preserve">2.2.1 </w:t>
      </w:r>
      <w:r w:rsidR="00DE323C">
        <w:t>Листинг программы</w:t>
      </w:r>
      <w:bookmarkEnd w:id="10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Разработать драйвер клавиатуры, работающий в реальном режиме (под DOS),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заменяющий стандартный драйвер, выполняющий все функции стандартного,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а также выводящий точку при нажатии каждой второй латинской буквы, если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proofErr w:type="gramStart"/>
      <w:r w:rsidRPr="00043C3E">
        <w:rPr>
          <w:rFonts w:ascii="Courier New" w:hAnsi="Courier New" w:cs="Courier New"/>
          <w:sz w:val="24"/>
          <w:szCs w:val="24"/>
        </w:rPr>
        <w:t>первая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была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"u"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Code segment para public</w:t>
      </w:r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console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proc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far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Assume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cs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:code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s:code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es:code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туктуp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заголовка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pос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h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тpуктуp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заголовк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h_len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>; Длина пакет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h_ini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оме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pойств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h_cm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Команда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pайвеp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pойств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h_statu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озвpащаетс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pайвеpом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_res1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Резеpв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h_res2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d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Резе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r w:rsidRPr="00043C3E">
        <w:rPr>
          <w:rFonts w:ascii="Courier New" w:hAnsi="Courier New" w:cs="Courier New"/>
          <w:sz w:val="24"/>
          <w:szCs w:val="24"/>
        </w:rPr>
        <w:t>в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h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end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p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команды 0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rh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iz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u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(?)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Фиксиpованна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часть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numunit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Число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pойст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гpупп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brk_ofs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мещение конц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brk_seg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егмент конц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bpb_pno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мещение указ. массива BPB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bpb_pns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егмент указ. массива BPB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_drv_itr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pв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оступный накопитель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0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p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ля команды 4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_rh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iz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u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(?)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Фиксиоованна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часть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_media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ескpипто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носителя из DPB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_buf_ofs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мещение DTA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_buf_seg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егмент DTA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_count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Счетчик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pедачи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_start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ачальный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кто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4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5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оp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ля команды 5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5_rh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iz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u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(?)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Фиксиpованна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часть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5_return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озвpащаем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имвол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5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7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p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ля команды 7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7_len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Длина пакет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lastRenderedPageBreak/>
        <w:t xml:space="preserve">rh7_unit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оме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pойств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7_cmd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Команда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pайвеp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pойств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7_status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озвpащаетс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pайвеpом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7_res1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Резеpв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h7_res2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d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Резе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r w:rsidRPr="00043C3E">
        <w:rPr>
          <w:rFonts w:ascii="Courier New" w:hAnsi="Courier New" w:cs="Courier New"/>
          <w:sz w:val="24"/>
          <w:szCs w:val="24"/>
        </w:rPr>
        <w:t>в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h7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end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p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ля команды 8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_rh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iz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u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(?)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Фиксиpованна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часть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_media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ескpипто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носителя из DPB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_buf_ofs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мещение DTA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_buf_seg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егмент DTA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h8_count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Счетчик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пер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043C3E">
        <w:rPr>
          <w:rFonts w:ascii="Courier New" w:hAnsi="Courier New" w:cs="Courier New"/>
          <w:sz w:val="24"/>
          <w:szCs w:val="24"/>
        </w:rPr>
        <w:t xml:space="preserve">(сект. -  блоковые, байтов –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.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_start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Начальный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кто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8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tru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pо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ля команды 9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_rh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iz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u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(?)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Фиксиpованна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часть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_media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ескpипто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носителя из DPB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_buf_ofs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мещение DTA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_buf_seg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егмент DTA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h9_count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Счетчик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пер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043C3E">
        <w:rPr>
          <w:rFonts w:ascii="Courier New" w:hAnsi="Courier New" w:cs="Courier New"/>
          <w:sz w:val="24"/>
          <w:szCs w:val="24"/>
        </w:rPr>
        <w:t xml:space="preserve">(сект. -  блоковые, байты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имв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.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_start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Начальный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екто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rh9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Основная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pоцедуp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star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; Заголовок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pойств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ля DO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next_de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-1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дес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ледующего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устpойств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attribut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8003h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имвольное, ввод/выв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strategy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ev_strategy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Ад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p. </w:t>
      </w:r>
      <w:r w:rsidRPr="00043C3E">
        <w:rPr>
          <w:rFonts w:ascii="Courier New" w:hAnsi="Courier New" w:cs="Courier New"/>
          <w:sz w:val="24"/>
          <w:szCs w:val="24"/>
        </w:rPr>
        <w:t>п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ц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043C3E">
        <w:rPr>
          <w:rFonts w:ascii="Courier New" w:hAnsi="Courier New" w:cs="Courier New"/>
          <w:sz w:val="24"/>
          <w:szCs w:val="24"/>
        </w:rPr>
        <w:t>СТРАТЕГИЯ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interrupt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ev_interrupt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Ад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p. </w:t>
      </w:r>
      <w:r w:rsidRPr="00043C3E">
        <w:rPr>
          <w:rFonts w:ascii="Courier New" w:hAnsi="Courier New" w:cs="Courier New"/>
          <w:sz w:val="24"/>
          <w:szCs w:val="24"/>
        </w:rPr>
        <w:t>п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ц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043C3E">
        <w:rPr>
          <w:rFonts w:ascii="Courier New" w:hAnsi="Courier New" w:cs="Courier New"/>
          <w:sz w:val="24"/>
          <w:szCs w:val="24"/>
        </w:rPr>
        <w:t>ПРЕРЫВАНИЕ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dev_name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'CON     '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Имя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д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r w:rsidRPr="00043C3E">
        <w:rPr>
          <w:rFonts w:ascii="Courier New" w:hAnsi="Courier New" w:cs="Courier New"/>
          <w:sz w:val="24"/>
          <w:szCs w:val="24"/>
        </w:rPr>
        <w:t>айве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r w:rsidRPr="00043C3E">
        <w:rPr>
          <w:rFonts w:ascii="Courier New" w:hAnsi="Courier New" w:cs="Courier New"/>
          <w:sz w:val="24"/>
          <w:szCs w:val="24"/>
        </w:rPr>
        <w:t>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 xml:space="preserve">; Рабочее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pостpанств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ля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дpайвеp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_of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Смещение заголовка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pос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_seg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Сегмент заголовка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pос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a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0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Символ, считанный с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лавиатуpы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pоцедуp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ТРАТЕГИЯ (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pв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ызов из DOS).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Это точка входа первого вызова драйвера. Эта процедур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сохраняет адрес заголовка запроса в переменных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_seg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_of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.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pоцедуp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ПРЕРЫВАНИЕ (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тоpо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ызов из DOS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осуществляет переход на обработку команды, номер которой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аходитc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 заголовке запроса (то же, что и раньше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Локальные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pоцедуpы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(здесь одна).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Default="00043C3E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lastRenderedPageBreak/>
        <w:t>dev_strategy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cs:rh_seg,e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cs:rh_ofs,bx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et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Процедура Прерывание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dev_interrup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cl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DF=0 - вынуждает процессор при выполнении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цепочечн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. опер. инкремент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a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i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si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ax,cs:rh_seg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Восстановление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ES </w:t>
      </w:r>
      <w:r w:rsidRPr="00043C3E">
        <w:rPr>
          <w:rFonts w:ascii="Courier New" w:hAnsi="Courier New" w:cs="Courier New"/>
          <w:sz w:val="24"/>
          <w:szCs w:val="24"/>
        </w:rPr>
        <w:t>И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B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,ax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охраненных при вызове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bx,cs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>:rh_of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процедуры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Cтратегия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Переход к подпрограмме обработки соотв. команды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l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].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h_cm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  <w:t>; Команда из заголовка запрос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rol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al,1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Удвоение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lea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i,cmdtab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Адрес таблицы переходов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xor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ah,ah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add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i,ax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word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pt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i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]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Таблица переходов для обработки коман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cmdta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NITIALIZATION </w:t>
      </w:r>
      <w:r w:rsidRPr="00043C3E">
        <w:rPr>
          <w:rFonts w:ascii="Courier New" w:hAnsi="Courier New" w:cs="Courier New"/>
          <w:sz w:val="24"/>
          <w:szCs w:val="24"/>
        </w:rPr>
        <w:tab/>
        <w:t>; Инициализация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MEDIA_CHECK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Контроль носителя (блоков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GET_BPB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Получение BPB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OCTL_INPUT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IOCTL-вв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NPUT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Вв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ND_INPUT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еразрущающи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в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NPUT_STATUS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остояние ввод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NPUT_CLEAR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Очистка ввод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OUTPUT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Выв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OUTPUT_VERIFY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Вывод с контролем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OUTPUT_STATUS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остояние вывод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OUTPUT_CLEAR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Очистка вывод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OCTL_OUT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IOCTL-выв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OPEN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Открытие устройств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CLOSE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Закрытие устройств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REMOVABLE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менный носитель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w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OUTPUT_BUSY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Вывод по занятости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EB406A" w:rsidRDefault="00043C3E">
      <w:pPr>
        <w:rPr>
          <w:rFonts w:ascii="Courier New" w:hAnsi="Courier New" w:cs="Courier New"/>
          <w:sz w:val="24"/>
          <w:szCs w:val="24"/>
        </w:rPr>
      </w:pPr>
      <w:r w:rsidRPr="00EB406A">
        <w:rPr>
          <w:rFonts w:ascii="Courier New" w:hAnsi="Courier New" w:cs="Courier New"/>
          <w:sz w:val="24"/>
          <w:szCs w:val="24"/>
        </w:rPr>
        <w:br w:type="page"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lastRenderedPageBreak/>
        <w:t>DOT PROC NEAR</w:t>
      </w:r>
    </w:p>
    <w:p w:rsidR="00043C3E" w:rsidRPr="009043EC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ab/>
        <w:t>MOV</w:t>
      </w:r>
      <w:r w:rsidRPr="009043E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>DL</w:t>
      </w:r>
      <w:r w:rsidRPr="009043EC">
        <w:rPr>
          <w:rFonts w:ascii="Courier New" w:hAnsi="Courier New" w:cs="Courier New"/>
          <w:sz w:val="24"/>
          <w:szCs w:val="24"/>
          <w:lang w:val="en-US"/>
        </w:rPr>
        <w:t>,'.'</w:t>
      </w:r>
      <w:r w:rsidR="001B020C" w:rsidRPr="009043EC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="001B020C">
        <w:rPr>
          <w:rFonts w:ascii="Courier New" w:hAnsi="Courier New" w:cs="Courier New"/>
          <w:sz w:val="24"/>
          <w:szCs w:val="24"/>
        </w:rPr>
        <w:t>Вывод</w:t>
      </w:r>
      <w:r w:rsidR="001B020C" w:rsidRPr="009043E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1B020C">
        <w:rPr>
          <w:rFonts w:ascii="Courier New" w:hAnsi="Courier New" w:cs="Courier New"/>
          <w:sz w:val="24"/>
          <w:szCs w:val="24"/>
        </w:rPr>
        <w:t>точки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9043EC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>MOV AH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,2</w:t>
      </w:r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ab/>
        <w:t>INT 21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>DOT ENDP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symbol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PROC NEAR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ВЫВОД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ТОЧКИ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ПОСЛЕ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'U+</w:t>
      </w:r>
      <w:r w:rsidRPr="00043C3E">
        <w:rPr>
          <w:rFonts w:ascii="Courier New" w:hAnsi="Courier New" w:cs="Courier New"/>
          <w:sz w:val="24"/>
          <w:szCs w:val="24"/>
        </w:rPr>
        <w:t>СИМВОЛ</w:t>
      </w:r>
      <w:r w:rsidRPr="00043C3E">
        <w:rPr>
          <w:rFonts w:ascii="Courier New" w:hAnsi="Courier New" w:cs="Courier New"/>
          <w:sz w:val="24"/>
          <w:szCs w:val="24"/>
          <w:lang w:val="en-US"/>
        </w:rPr>
        <w:t>'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MOV AH,03H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ДВИГ КУРСОРА Н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INT 10H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ИМВОЛ ПЕРЕД ПРЕДЫДУЩИМ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DEC DL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И ЗАПИСЬ </w:t>
      </w:r>
      <w:r w:rsidR="001B020C">
        <w:rPr>
          <w:rFonts w:ascii="Courier New" w:hAnsi="Courier New" w:cs="Courier New"/>
          <w:sz w:val="24"/>
          <w:szCs w:val="24"/>
        </w:rPr>
        <w:t>ПРЕДЫДУЩЕГО СИМВОЛА</w:t>
      </w:r>
      <w:r w:rsidRPr="00043C3E">
        <w:rPr>
          <w:rFonts w:ascii="Courier New" w:hAnsi="Courier New" w:cs="Courier New"/>
          <w:sz w:val="24"/>
          <w:szCs w:val="24"/>
        </w:rPr>
        <w:t xml:space="preserve"> В AL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>DEC DL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MOV AH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,02H</w:t>
      </w:r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INT 10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MOV AH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,08H</w:t>
      </w:r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INT 10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INC DL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INC DL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="001B020C">
        <w:rPr>
          <w:rFonts w:ascii="Courier New" w:hAnsi="Courier New" w:cs="Courier New"/>
          <w:sz w:val="24"/>
          <w:szCs w:val="24"/>
        </w:rPr>
        <w:t>CMP</w:t>
      </w:r>
      <w:r w:rsidRPr="00043C3E">
        <w:rPr>
          <w:rFonts w:ascii="Courier New" w:hAnsi="Courier New" w:cs="Courier New"/>
          <w:sz w:val="24"/>
          <w:szCs w:val="24"/>
        </w:rPr>
        <w:t xml:space="preserve"> AL,'U'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ИМВОЛ ПЕРЕД ПРЕДЫДУЩИМ 'U'?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JNZ BACK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НЕТ - ВОЗВРАТ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PUSH C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CALL DOT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POP C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MOV AH,02H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ВОЗВРАЩЕНИЕ КУРСОР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>INT 10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JMP BACK1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BACK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043C3E">
        <w:rPr>
          <w:rFonts w:ascii="Courier New" w:hAnsi="Courier New" w:cs="Courier New"/>
          <w:sz w:val="24"/>
          <w:szCs w:val="24"/>
        </w:rPr>
        <w:t>MOV AH,02H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ВОЗВРАЩЕНИЕ КУРСОР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 INT 10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 </w:t>
      </w:r>
      <w:r w:rsidRPr="00043C3E">
        <w:rPr>
          <w:rFonts w:ascii="Courier New" w:hAnsi="Courier New" w:cs="Courier New"/>
          <w:sz w:val="24"/>
          <w:szCs w:val="24"/>
          <w:lang w:val="en-US"/>
        </w:rPr>
        <w:t>MOV AL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,0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 MOV SAV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,AL</w:t>
      </w:r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BACK1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 RET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symbol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ENDP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Об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ботка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команд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O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Команда 0 Инициализация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itialization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call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itial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Вывод начального сообщения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lea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x,initial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Установка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дpеса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конц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0_brk_ofs,ax </w:t>
      </w:r>
      <w:r w:rsidRPr="00043C3E">
        <w:rPr>
          <w:rFonts w:ascii="Courier New" w:hAnsi="Courier New" w:cs="Courier New"/>
          <w:sz w:val="24"/>
          <w:szCs w:val="24"/>
        </w:rPr>
        <w:tab/>
        <w:t>; Смещение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0_brk_seg,cs </w:t>
      </w:r>
      <w:r w:rsidRPr="00043C3E">
        <w:rPr>
          <w:rFonts w:ascii="Courier New" w:hAnsi="Courier New" w:cs="Courier New"/>
          <w:sz w:val="24"/>
          <w:szCs w:val="24"/>
        </w:rPr>
        <w:tab/>
        <w:t>; Сегмент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 w:rsidRPr="00043C3E">
        <w:rPr>
          <w:rFonts w:ascii="Courier New" w:hAnsi="Courier New" w:cs="Courier New"/>
          <w:sz w:val="24"/>
          <w:szCs w:val="24"/>
        </w:rPr>
        <w:t>.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бит СДЕЛАНО и выйти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Команда 1 КОНТРОЛЬ НОСИТЕЛЯ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media_check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 w:rsidRPr="00043C3E">
        <w:rPr>
          <w:rFonts w:ascii="Courier New" w:hAnsi="Courier New" w:cs="Courier New"/>
          <w:sz w:val="24"/>
          <w:szCs w:val="24"/>
        </w:rPr>
        <w:t>.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бит СДЕЛАНО и выйти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Default="00043C3E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lastRenderedPageBreak/>
        <w:t>; Команда 2 Получение ВРВ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get_bpb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 w:rsidRPr="00043C3E">
        <w:rPr>
          <w:rFonts w:ascii="Courier New" w:hAnsi="Courier New" w:cs="Courier New"/>
          <w:sz w:val="24"/>
          <w:szCs w:val="24"/>
        </w:rPr>
        <w:t>.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бит СДЕЛАНО и выйти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Команда 3 Ввод IOCTL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octl_inpu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unkn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 w:rsidRPr="00043C3E">
        <w:rPr>
          <w:rFonts w:ascii="Courier New" w:hAnsi="Courier New" w:cs="Courier New"/>
          <w:sz w:val="24"/>
          <w:szCs w:val="24"/>
        </w:rPr>
        <w:t>.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бит ОШИБКА и выйти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Команда 4 Вв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npu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x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x,ax</w:t>
      </w:r>
      <w:proofErr w:type="spellEnd"/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cx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4_count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г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. счетчик ввод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i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4_buf_ofs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Смещение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p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x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4_buf_seg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Сегмент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p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,ax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ES = сегмент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pa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read1:</w:t>
      </w:r>
      <w:r w:rsidRPr="00043C3E">
        <w:rPr>
          <w:rFonts w:ascii="Courier New" w:hAnsi="Courier New" w:cs="Courier New"/>
          <w:sz w:val="24"/>
          <w:szCs w:val="24"/>
        </w:rPr>
        <w:tab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x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x,ax</w:t>
      </w:r>
      <w:proofErr w:type="spellEnd"/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xchg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l,sav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Взять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хpаненн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имвол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or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al,al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Он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p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вен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0?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nz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read3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Нет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pеда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его в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p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read</w:t>
      </w:r>
      <w:proofErr w:type="gramStart"/>
      <w:r w:rsidRPr="00043C3E">
        <w:rPr>
          <w:rFonts w:ascii="Courier New" w:hAnsi="Courier New" w:cs="Courier New"/>
          <w:sz w:val="24"/>
          <w:szCs w:val="24"/>
        </w:rPr>
        <w:t>2:</w:t>
      </w:r>
      <w:r w:rsidRPr="00043C3E">
        <w:rPr>
          <w:rFonts w:ascii="Courier New" w:hAnsi="Courier New" w:cs="Courier New"/>
          <w:sz w:val="24"/>
          <w:szCs w:val="24"/>
        </w:rPr>
        <w:tab/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sa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=0 - Вводить следующий символ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x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h,ah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Функция 0 - считывание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6h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pеpывани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BIOS для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лавиатуpы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or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ax,ax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>; 0? (</w:t>
      </w:r>
      <w:proofErr w:type="gramStart"/>
      <w:r w:rsidRPr="00043C3E">
        <w:rPr>
          <w:rFonts w:ascii="Courier New" w:hAnsi="Courier New" w:cs="Courier New"/>
          <w:sz w:val="24"/>
          <w:szCs w:val="24"/>
        </w:rPr>
        <w:t>буфе</w:t>
      </w:r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пуст</w:t>
      </w:r>
      <w:r w:rsidRPr="00043C3E">
        <w:rPr>
          <w:rFonts w:ascii="Courier New" w:hAnsi="Courier New" w:cs="Courier New"/>
          <w:sz w:val="24"/>
          <w:szCs w:val="24"/>
          <w:lang w:val="en-US"/>
        </w:rPr>
        <w:t>)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z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read2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Взять следующий символ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l,al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Это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pасшиpенна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клавиша?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nz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read3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Нет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pеда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ее к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sav,ah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хpани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кан-к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read3:</w:t>
      </w:r>
      <w:r w:rsidRPr="00043C3E">
        <w:rPr>
          <w:rFonts w:ascii="Courier New" w:hAnsi="Courier New" w:cs="Courier New"/>
          <w:sz w:val="24"/>
          <w:szCs w:val="24"/>
        </w:rPr>
        <w:tab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 w:rsidRPr="00043C3E">
        <w:rPr>
          <w:rFonts w:ascii="Courier New" w:hAnsi="Courier New" w:cs="Courier New"/>
          <w:sz w:val="24"/>
          <w:szCs w:val="24"/>
        </w:rPr>
        <w:t>di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],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al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Записать код в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p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i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Cдвину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указатель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loo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read1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,cs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>:rh_seg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Восстановить E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bx,cs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>:rh_of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Восстановить B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Команда 5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Неpазpушающи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вв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nd_inpu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l,sav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Взять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хpаненный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имвол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l,al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= 0?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nz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nd1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Нет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озвpати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его в DO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ah,1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Функция BIOS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нтpол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остояния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6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z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usy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(Z) - символов в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p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нет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nd1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5_return,al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Вoзвpати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имвол DO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 w:rsidRPr="00043C3E">
        <w:rPr>
          <w:rFonts w:ascii="Courier New" w:hAnsi="Courier New" w:cs="Courier New"/>
          <w:sz w:val="24"/>
          <w:szCs w:val="24"/>
        </w:rPr>
        <w:t>.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бит СДЕЛАНО и выйти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Команда 6 Состояние ввод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nput_statu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Установить бит СДЕЛАНО и выйти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Default="00043C3E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lastRenderedPageBreak/>
        <w:t>; Команда 7 Очистка ввод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nput_clea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sav,0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бpос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охpаненного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имвол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ic1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ah,1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6h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BIOS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нтpол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сост.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лавиатуpы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z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(Z) -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пуст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x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h,ah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16h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BIOS Считывание символ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ic1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овтоpять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до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пустишения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p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Команда 8 Выв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outpu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cx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8_count </w:t>
      </w:r>
      <w:r w:rsidRPr="00043C3E">
        <w:rPr>
          <w:rFonts w:ascii="Courier New" w:hAnsi="Courier New" w:cs="Courier New"/>
          <w:sz w:val="24"/>
          <w:szCs w:val="24"/>
        </w:rPr>
        <w:tab/>
        <w:t>; Взять счетчик вывод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di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8_buf_ofs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Смещение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p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x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.rh8_buf_seg </w:t>
      </w:r>
      <w:r w:rsidRPr="00043C3E">
        <w:rPr>
          <w:rFonts w:ascii="Courier New" w:hAnsi="Courier New" w:cs="Courier New"/>
          <w:sz w:val="24"/>
          <w:szCs w:val="24"/>
        </w:rPr>
        <w:tab/>
        <w:t xml:space="preserve">; Сегмент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буфеpa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,ax</w:t>
      </w:r>
      <w:proofErr w:type="spellEnd"/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x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bx,bx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l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- цвет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еpед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. плана в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гpафик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out1: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al,es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i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]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Взять выводимый символ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in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i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Сместить указатель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ah,0eh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Вывод в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pежиме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телетайп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10h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cx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Ф</w:t>
      </w:r>
      <w:r w:rsidRPr="00043C3E">
        <w:rPr>
          <w:rFonts w:ascii="Courier New" w:hAnsi="Courier New" w:cs="Courier New"/>
          <w:sz w:val="24"/>
          <w:szCs w:val="24"/>
          <w:lang w:val="en-US"/>
        </w:rPr>
        <w:t>-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ция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BIOS 03h </w:t>
      </w:r>
      <w:r w:rsidRPr="00043C3E">
        <w:rPr>
          <w:rFonts w:ascii="Courier New" w:hAnsi="Courier New" w:cs="Courier New"/>
          <w:sz w:val="24"/>
          <w:szCs w:val="24"/>
        </w:rPr>
        <w:t>портит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call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symbol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lo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out1 </w:t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</w:r>
      <w:r w:rsidRPr="00043C3E"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овто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>p</w:t>
      </w:r>
      <w:r w:rsidRPr="00043C3E">
        <w:rPr>
          <w:rFonts w:ascii="Courier New" w:hAnsi="Courier New" w:cs="Courier New"/>
          <w:sz w:val="24"/>
          <w:szCs w:val="24"/>
        </w:rPr>
        <w:t>ять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(count) p</w:t>
      </w:r>
      <w:r w:rsidRPr="00043C3E">
        <w:rPr>
          <w:rFonts w:ascii="Courier New" w:hAnsi="Courier New" w:cs="Courier New"/>
          <w:sz w:val="24"/>
          <w:szCs w:val="24"/>
        </w:rPr>
        <w:t>аз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,cs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>:rh_seg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Восстановление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адpес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mov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bx,cs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>:rh_of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заголовка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пpос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Команда 9 Вывод с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контpолем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output_verify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output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Команда 10 Состояние вывод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output_statu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Команда 11 Очистка вывода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output_clear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one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r w:rsidRPr="00043C3E">
        <w:rPr>
          <w:rFonts w:ascii="Courier New" w:hAnsi="Courier New" w:cs="Courier New"/>
          <w:sz w:val="24"/>
          <w:szCs w:val="24"/>
        </w:rPr>
        <w:t>Команда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12 IOCTL-</w:t>
      </w:r>
      <w:r w:rsidRPr="00043C3E">
        <w:rPr>
          <w:rFonts w:ascii="Courier New" w:hAnsi="Courier New" w:cs="Courier New"/>
          <w:sz w:val="24"/>
          <w:szCs w:val="24"/>
        </w:rPr>
        <w:t>выв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octl_ou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unkn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>; Установить бит ОШИБКА и выйти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Команда 13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Откpыти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open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Команда 14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Закpытие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clos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Команда 15 Сменный носитель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emovabl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unkn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Команда 16 Вывод по занятости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output_busy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unkn</w:t>
      </w:r>
      <w:proofErr w:type="spellEnd"/>
    </w:p>
    <w:p w:rsidR="00A466FF" w:rsidRDefault="00A466FF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lastRenderedPageBreak/>
        <w:t>; Выход по ошибке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unkn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: or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].rh_status,8003h ; </w:t>
      </w:r>
      <w:r w:rsidRPr="00043C3E">
        <w:rPr>
          <w:rFonts w:ascii="Courier New" w:hAnsi="Courier New" w:cs="Courier New"/>
          <w:sz w:val="24"/>
          <w:szCs w:val="24"/>
        </w:rPr>
        <w:t>Установить</w:t>
      </w:r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бит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jm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done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proofErr w:type="gramStart"/>
      <w:r w:rsidRPr="00043C3E">
        <w:rPr>
          <w:rFonts w:ascii="Courier New" w:hAnsi="Courier New" w:cs="Courier New"/>
          <w:sz w:val="24"/>
          <w:szCs w:val="24"/>
        </w:rPr>
        <w:tab/>
        <w:t xml:space="preserve"> ;</w:t>
      </w:r>
      <w:proofErr w:type="gramEnd"/>
      <w:r w:rsidRPr="00043C3E">
        <w:rPr>
          <w:rFonts w:ascii="Courier New" w:hAnsi="Courier New" w:cs="Courier New"/>
          <w:sz w:val="24"/>
          <w:szCs w:val="24"/>
        </w:rPr>
        <w:t xml:space="preserve"> ошибки и ее к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>; Обычный выход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busy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or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</w:rPr>
        <w:t>es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:[</w:t>
      </w:r>
      <w:proofErr w:type="spellStart"/>
      <w:proofErr w:type="gramEnd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>].rh_status,200h  ; Установить бит ЗАНЯТ</w:t>
      </w:r>
    </w:p>
    <w:p w:rsidR="00043C3E" w:rsidRPr="00EB406A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done</w:t>
      </w:r>
      <w:proofErr w:type="gramEnd"/>
      <w:r w:rsidRPr="00EB406A">
        <w:rPr>
          <w:rFonts w:ascii="Courier New" w:hAnsi="Courier New" w:cs="Courier New"/>
          <w:sz w:val="24"/>
          <w:szCs w:val="24"/>
        </w:rPr>
        <w:t xml:space="preserve">: </w:t>
      </w:r>
      <w:r w:rsidRPr="00043C3E">
        <w:rPr>
          <w:rFonts w:ascii="Courier New" w:hAnsi="Courier New" w:cs="Courier New"/>
          <w:sz w:val="24"/>
          <w:szCs w:val="24"/>
          <w:lang w:val="en-US"/>
        </w:rPr>
        <w:t>or</w:t>
      </w:r>
      <w:r w:rsidRPr="00EB406A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  <w:r w:rsidRPr="00EB406A">
        <w:rPr>
          <w:rFonts w:ascii="Courier New" w:hAnsi="Courier New" w:cs="Courier New"/>
          <w:sz w:val="24"/>
          <w:szCs w:val="24"/>
        </w:rPr>
        <w:t>:[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  <w:r w:rsidRPr="00EB406A">
        <w:rPr>
          <w:rFonts w:ascii="Courier New" w:hAnsi="Courier New" w:cs="Courier New"/>
          <w:sz w:val="24"/>
          <w:szCs w:val="24"/>
        </w:rPr>
        <w:t>].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rh</w:t>
      </w:r>
      <w:proofErr w:type="spellEnd"/>
      <w:r w:rsidRPr="00EB406A">
        <w:rPr>
          <w:rFonts w:ascii="Courier New" w:hAnsi="Courier New" w:cs="Courier New"/>
          <w:sz w:val="24"/>
          <w:szCs w:val="24"/>
        </w:rPr>
        <w:t>_</w:t>
      </w:r>
      <w:r w:rsidRPr="00043C3E">
        <w:rPr>
          <w:rFonts w:ascii="Courier New" w:hAnsi="Courier New" w:cs="Courier New"/>
          <w:sz w:val="24"/>
          <w:szCs w:val="24"/>
          <w:lang w:val="en-US"/>
        </w:rPr>
        <w:t>status</w:t>
      </w:r>
      <w:r w:rsidRPr="00EB406A">
        <w:rPr>
          <w:rFonts w:ascii="Courier New" w:hAnsi="Courier New" w:cs="Courier New"/>
          <w:sz w:val="24"/>
          <w:szCs w:val="24"/>
        </w:rPr>
        <w:t>,100</w:t>
      </w:r>
      <w:r w:rsidRPr="00043C3E">
        <w:rPr>
          <w:rFonts w:ascii="Courier New" w:hAnsi="Courier New" w:cs="Courier New"/>
          <w:sz w:val="24"/>
          <w:szCs w:val="24"/>
          <w:lang w:val="en-US"/>
        </w:rPr>
        <w:t>h</w:t>
      </w:r>
      <w:r w:rsidRPr="00EB406A">
        <w:rPr>
          <w:rFonts w:ascii="Courier New" w:hAnsi="Courier New" w:cs="Courier New"/>
          <w:sz w:val="24"/>
          <w:szCs w:val="24"/>
        </w:rPr>
        <w:t xml:space="preserve">  ; </w:t>
      </w:r>
      <w:r w:rsidRPr="00043C3E">
        <w:rPr>
          <w:rFonts w:ascii="Courier New" w:hAnsi="Courier New" w:cs="Courier New"/>
          <w:sz w:val="24"/>
          <w:szCs w:val="24"/>
        </w:rPr>
        <w:t>Установить</w:t>
      </w:r>
      <w:r w:rsidRPr="00EB406A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бит</w:t>
      </w:r>
      <w:r w:rsidRPr="00EB406A">
        <w:rPr>
          <w:rFonts w:ascii="Courier New" w:hAnsi="Courier New" w:cs="Courier New"/>
          <w:sz w:val="24"/>
          <w:szCs w:val="24"/>
        </w:rPr>
        <w:t xml:space="preserve"> </w:t>
      </w:r>
      <w:r w:rsidRPr="00043C3E">
        <w:rPr>
          <w:rFonts w:ascii="Courier New" w:hAnsi="Courier New" w:cs="Courier New"/>
          <w:sz w:val="24"/>
          <w:szCs w:val="24"/>
        </w:rPr>
        <w:t>СДЕЛАНО</w:t>
      </w:r>
    </w:p>
    <w:p w:rsidR="00043C3E" w:rsidRPr="00EB406A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si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i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pop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bx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ax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s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ret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Конец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pогpаммы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Эта процедура вызывается только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пpи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инициализации 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 w:rsidRPr="00043C3E">
        <w:rPr>
          <w:rFonts w:ascii="Courier New" w:hAnsi="Courier New" w:cs="Courier New"/>
          <w:sz w:val="24"/>
          <w:szCs w:val="24"/>
        </w:rPr>
        <w:t xml:space="preserve">; и может быть затем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стеpта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nitial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proc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near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lea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dx,cs:msg1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ah,9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 w:rsidRPr="00043C3E">
        <w:rPr>
          <w:rFonts w:ascii="Courier New" w:hAnsi="Courier New" w:cs="Courier New"/>
          <w:sz w:val="24"/>
          <w:szCs w:val="24"/>
        </w:rPr>
        <w:t>int</w:t>
      </w:r>
      <w:proofErr w:type="spellEnd"/>
      <w:r w:rsidRPr="00043C3E">
        <w:rPr>
          <w:rFonts w:ascii="Courier New" w:hAnsi="Courier New" w:cs="Courier New"/>
          <w:sz w:val="24"/>
          <w:szCs w:val="24"/>
        </w:rPr>
        <w:t xml:space="preserve"> 21h </w:t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</w:r>
      <w:r w:rsidRPr="00043C3E">
        <w:rPr>
          <w:rFonts w:ascii="Courier New" w:hAnsi="Courier New" w:cs="Courier New"/>
          <w:sz w:val="24"/>
          <w:szCs w:val="24"/>
        </w:rPr>
        <w:tab/>
        <w:t xml:space="preserve">; Вывод сообщения на </w:t>
      </w:r>
      <w:proofErr w:type="spellStart"/>
      <w:r w:rsidRPr="00043C3E">
        <w:rPr>
          <w:rFonts w:ascii="Courier New" w:hAnsi="Courier New" w:cs="Courier New"/>
          <w:sz w:val="24"/>
          <w:szCs w:val="24"/>
        </w:rPr>
        <w:t>экpан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ret</w:t>
      </w:r>
      <w:proofErr w:type="gram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initial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endp</w:t>
      </w:r>
      <w:proofErr w:type="spellEnd"/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043C3E">
        <w:rPr>
          <w:rFonts w:ascii="Courier New" w:hAnsi="Courier New" w:cs="Courier New"/>
          <w:sz w:val="24"/>
          <w:szCs w:val="24"/>
          <w:lang w:val="en-US"/>
        </w:rPr>
        <w:t>msg1</w:t>
      </w:r>
      <w:proofErr w:type="gram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db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'&lt;&lt;&lt; Console driver [by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Mossolov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043C3E">
        <w:rPr>
          <w:rFonts w:ascii="Courier New" w:hAnsi="Courier New" w:cs="Courier New"/>
          <w:sz w:val="24"/>
          <w:szCs w:val="24"/>
          <w:lang w:val="en-US"/>
        </w:rPr>
        <w:t>Fedor</w:t>
      </w:r>
      <w:proofErr w:type="spellEnd"/>
      <w:r w:rsidRPr="00043C3E">
        <w:rPr>
          <w:rFonts w:ascii="Courier New" w:hAnsi="Courier New" w:cs="Courier New"/>
          <w:sz w:val="24"/>
          <w:szCs w:val="24"/>
          <w:lang w:val="en-US"/>
        </w:rPr>
        <w:t>, IT-4] &gt;&gt;&gt;',0dh,0ah,'$'</w:t>
      </w:r>
    </w:p>
    <w:p w:rsidR="00043C3E" w:rsidRPr="00043C3E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043C3E" w:rsidRPr="00EB406A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EB406A">
        <w:rPr>
          <w:rFonts w:ascii="Courier New" w:hAnsi="Courier New" w:cs="Courier New"/>
          <w:sz w:val="24"/>
          <w:szCs w:val="24"/>
          <w:lang w:val="en-US"/>
        </w:rPr>
        <w:t>console</w:t>
      </w:r>
      <w:proofErr w:type="gramEnd"/>
      <w:r w:rsidRPr="00EB406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EB406A">
        <w:rPr>
          <w:rFonts w:ascii="Courier New" w:hAnsi="Courier New" w:cs="Courier New"/>
          <w:sz w:val="24"/>
          <w:szCs w:val="24"/>
          <w:lang w:val="en-US"/>
        </w:rPr>
        <w:t>endp</w:t>
      </w:r>
      <w:proofErr w:type="spellEnd"/>
    </w:p>
    <w:p w:rsidR="00043C3E" w:rsidRPr="00EB406A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EB406A">
        <w:rPr>
          <w:rFonts w:ascii="Courier New" w:hAnsi="Courier New" w:cs="Courier New"/>
          <w:sz w:val="24"/>
          <w:szCs w:val="24"/>
          <w:lang w:val="en-US"/>
        </w:rPr>
        <w:t>Code ends</w:t>
      </w:r>
    </w:p>
    <w:p w:rsidR="00043C3E" w:rsidRPr="00EB406A" w:rsidRDefault="00043C3E" w:rsidP="00043C3E">
      <w:pPr>
        <w:spacing w:before="100" w:beforeAutospacing="1" w:after="100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EB406A">
        <w:rPr>
          <w:rFonts w:ascii="Courier New" w:hAnsi="Courier New" w:cs="Courier New"/>
          <w:sz w:val="24"/>
          <w:szCs w:val="24"/>
          <w:lang w:val="en-US"/>
        </w:rPr>
        <w:t>End start</w:t>
      </w:r>
    </w:p>
    <w:p w:rsidR="00A466FF" w:rsidRPr="009043EC" w:rsidRDefault="00A466FF" w:rsidP="00A466FF">
      <w:pPr>
        <w:rPr>
          <w:lang w:val="en-US"/>
        </w:rPr>
      </w:pPr>
    </w:p>
    <w:p w:rsidR="00E40AC8" w:rsidRDefault="00E40AC8">
      <w:pPr>
        <w:spacing w:after="200" w:line="276" w:lineRule="auto"/>
        <w:ind w:firstLine="0"/>
        <w:contextualSpacing w:val="0"/>
        <w:jc w:val="left"/>
        <w:rPr>
          <w:rFonts w:eastAsiaTheme="majorEastAsia" w:cstheme="majorBidi"/>
          <w:b/>
          <w:bCs/>
        </w:rPr>
      </w:pPr>
      <w:bookmarkStart w:id="11" w:name="_Toc419363032"/>
      <w:r>
        <w:br w:type="page"/>
      </w:r>
    </w:p>
    <w:p w:rsidR="008E424E" w:rsidRDefault="00CF5784" w:rsidP="008E424E">
      <w:pPr>
        <w:pStyle w:val="3"/>
      </w:pPr>
      <w:r>
        <w:lastRenderedPageBreak/>
        <w:t xml:space="preserve">2.2.2 </w:t>
      </w:r>
      <w:r w:rsidR="008E424E">
        <w:t>Описание программы</w:t>
      </w:r>
      <w:bookmarkEnd w:id="11"/>
    </w:p>
    <w:p w:rsidR="008E424E" w:rsidRPr="00E40AC8" w:rsidRDefault="008E424E" w:rsidP="008E424E">
      <w:r>
        <w:t>После загрузк</w:t>
      </w:r>
      <w:r w:rsidR="0029411C">
        <w:t>и</w:t>
      </w:r>
      <w:r>
        <w:t xml:space="preserve"> драйвера пользователь вводит символы с клавиатуры. После ввода выполняется </w:t>
      </w:r>
      <w:r w:rsidR="00E40AC8" w:rsidRPr="00E40AC8">
        <w:t xml:space="preserve">перевод курсора на одну позицию назад, предыдущий символ записывается в регистр </w:t>
      </w:r>
      <w:r w:rsidR="00E40AC8">
        <w:rPr>
          <w:lang w:val="en-US"/>
        </w:rPr>
        <w:t>AL</w:t>
      </w:r>
      <w:r>
        <w:t xml:space="preserve">, </w:t>
      </w:r>
      <w:r w:rsidR="00E40AC8" w:rsidRPr="00E40AC8">
        <w:t xml:space="preserve">и далее выполняется сравнение содержимого регистра </w:t>
      </w:r>
      <w:r w:rsidR="00E40AC8">
        <w:rPr>
          <w:lang w:val="en-US"/>
        </w:rPr>
        <w:t>AL</w:t>
      </w:r>
      <w:r w:rsidR="00E40AC8">
        <w:t xml:space="preserve"> с символом 'u' для того, чтобы проверить, что </w:t>
      </w:r>
      <w:r>
        <w:t>предыдущий символ перед последним введенным является латинской буквой u. Если условие верно, в текущей позиции выводится точка</w:t>
      </w:r>
      <w:r w:rsidR="00E40AC8">
        <w:t xml:space="preserve"> посредством прерывания </w:t>
      </w:r>
      <w:r w:rsidR="00E40AC8">
        <w:rPr>
          <w:lang w:val="en-US"/>
        </w:rPr>
        <w:t>INT</w:t>
      </w:r>
      <w:r w:rsidR="00E40AC8" w:rsidRPr="00E40AC8">
        <w:t xml:space="preserve"> 21</w:t>
      </w:r>
      <w:r w:rsidR="00E40AC8">
        <w:rPr>
          <w:lang w:val="en-US"/>
        </w:rPr>
        <w:t>h</w:t>
      </w:r>
      <w:r>
        <w:t xml:space="preserve">. Иначе выполняется </w:t>
      </w:r>
      <w:r w:rsidR="00E40AC8">
        <w:t>перевод</w:t>
      </w:r>
      <w:r>
        <w:t xml:space="preserve"> курсора в конец строки для продолжения ввода</w:t>
      </w:r>
      <w:r w:rsidR="00E40AC8">
        <w:t xml:space="preserve"> с помощью записи A</w:t>
      </w:r>
      <w:r w:rsidR="00E40AC8">
        <w:rPr>
          <w:lang w:val="en-US"/>
        </w:rPr>
        <w:t>S</w:t>
      </w:r>
      <w:r w:rsidR="00E40AC8">
        <w:t xml:space="preserve">CII-кода </w:t>
      </w:r>
      <w:r w:rsidR="00E40AC8" w:rsidRPr="00E40AC8">
        <w:t>клавиши</w:t>
      </w:r>
      <w:r w:rsidR="00E40AC8">
        <w:t xml:space="preserve"> перевода курсора</w:t>
      </w:r>
      <w:r>
        <w:t>.</w:t>
      </w:r>
      <w:r w:rsidR="00E40AC8">
        <w:t xml:space="preserve"> </w:t>
      </w:r>
      <w:r w:rsidR="00E40AC8" w:rsidRPr="00E40AC8">
        <w:t>Для выхода из</w:t>
      </w:r>
      <w:r w:rsidR="00E40AC8">
        <w:t xml:space="preserve"> программы пользователю </w:t>
      </w:r>
      <w:proofErr w:type="gramStart"/>
      <w:r w:rsidR="00E40AC8">
        <w:t>требуется  нажать</w:t>
      </w:r>
      <w:proofErr w:type="gramEnd"/>
      <w:r w:rsidR="00E40AC8">
        <w:t xml:space="preserve"> клавишу </w:t>
      </w:r>
      <w:proofErr w:type="spellStart"/>
      <w:r w:rsidR="00E40AC8">
        <w:t>Enter</w:t>
      </w:r>
      <w:proofErr w:type="spellEnd"/>
      <w:r w:rsidR="00E40AC8">
        <w:t>.</w:t>
      </w:r>
    </w:p>
    <w:p w:rsidR="008E424E" w:rsidRPr="008E424E" w:rsidRDefault="008E424E" w:rsidP="008E424E"/>
    <w:p w:rsidR="00E40AC8" w:rsidRDefault="00E40AC8">
      <w:pPr>
        <w:spacing w:after="200" w:line="276" w:lineRule="auto"/>
        <w:ind w:firstLine="0"/>
        <w:contextualSpacing w:val="0"/>
        <w:jc w:val="left"/>
        <w:rPr>
          <w:rFonts w:eastAsiaTheme="majorEastAsia" w:cstheme="majorBidi"/>
          <w:b/>
          <w:bCs/>
          <w:sz w:val="36"/>
          <w:szCs w:val="28"/>
        </w:rPr>
      </w:pPr>
      <w:bookmarkStart w:id="12" w:name="_Toc419363033"/>
      <w:r>
        <w:br w:type="page"/>
      </w:r>
    </w:p>
    <w:p w:rsidR="003A733B" w:rsidRDefault="003A733B" w:rsidP="003A733B">
      <w:pPr>
        <w:pStyle w:val="1"/>
      </w:pPr>
      <w:r>
        <w:lastRenderedPageBreak/>
        <w:t>Заключение</w:t>
      </w:r>
      <w:bookmarkEnd w:id="12"/>
    </w:p>
    <w:p w:rsidR="00EB406A" w:rsidRPr="00EB406A" w:rsidRDefault="00EB406A" w:rsidP="00EB406A">
      <w:r>
        <w:t xml:space="preserve">Данный драйвер является стандартным драйвером клавиатуры, также выполняющим следующую функцию: </w:t>
      </w:r>
      <w:r w:rsidRPr="00CF5784">
        <w:t>вывод точки</w:t>
      </w:r>
      <w:r w:rsidRPr="00EF2D25">
        <w:t xml:space="preserve"> </w:t>
      </w:r>
      <w:r w:rsidRPr="00CF5784">
        <w:t>при</w:t>
      </w:r>
      <w:r w:rsidRPr="00EF2D25">
        <w:t xml:space="preserve"> </w:t>
      </w:r>
      <w:r w:rsidRPr="00CF5784">
        <w:t>нажатии</w:t>
      </w:r>
      <w:r w:rsidRPr="00EF2D25">
        <w:t xml:space="preserve"> </w:t>
      </w:r>
      <w:r w:rsidRPr="00CF5784">
        <w:t>каждой</w:t>
      </w:r>
      <w:r w:rsidRPr="00EF2D25">
        <w:t xml:space="preserve"> </w:t>
      </w:r>
      <w:r w:rsidRPr="00CF5784">
        <w:t>второй</w:t>
      </w:r>
      <w:r>
        <w:t xml:space="preserve"> л</w:t>
      </w:r>
      <w:r w:rsidRPr="00CF5784">
        <w:t>атинской</w:t>
      </w:r>
      <w:r w:rsidRPr="00EF2D25">
        <w:t xml:space="preserve"> </w:t>
      </w:r>
      <w:r w:rsidRPr="00CF5784">
        <w:t>буквы</w:t>
      </w:r>
      <w:r w:rsidRPr="00EF2D25">
        <w:t xml:space="preserve">, </w:t>
      </w:r>
      <w:r w:rsidRPr="00CF5784">
        <w:t>если</w:t>
      </w:r>
      <w:r w:rsidRPr="00EF2D25">
        <w:t xml:space="preserve"> </w:t>
      </w:r>
      <w:r w:rsidRPr="00CF5784">
        <w:t>первая</w:t>
      </w:r>
      <w:r w:rsidRPr="00EF2D25">
        <w:t xml:space="preserve"> </w:t>
      </w:r>
      <w:r w:rsidRPr="00CF5784">
        <w:t>была</w:t>
      </w:r>
      <w:r w:rsidRPr="00EF2D25">
        <w:t xml:space="preserve"> "u".</w:t>
      </w:r>
    </w:p>
    <w:p w:rsidR="003A733B" w:rsidRDefault="003A733B" w:rsidP="003A733B">
      <w:pPr>
        <w:rPr>
          <w:rFonts w:asciiTheme="majorHAnsi" w:eastAsiaTheme="majorEastAsia" w:hAnsiTheme="majorHAnsi" w:cstheme="majorBidi"/>
          <w:color w:val="2E74B5" w:themeColor="accent1" w:themeShade="BF"/>
          <w:szCs w:val="28"/>
        </w:rPr>
      </w:pPr>
      <w:r>
        <w:br w:type="page"/>
      </w:r>
    </w:p>
    <w:p w:rsidR="003A733B" w:rsidRDefault="003A733B" w:rsidP="003A733B">
      <w:pPr>
        <w:pStyle w:val="1"/>
      </w:pPr>
      <w:bookmarkStart w:id="13" w:name="_Toc419363034"/>
      <w:r>
        <w:lastRenderedPageBreak/>
        <w:t>Список использованных источников</w:t>
      </w:r>
      <w:bookmarkEnd w:id="13"/>
    </w:p>
    <w:p w:rsidR="003A733B" w:rsidRDefault="003A733B" w:rsidP="003A733B">
      <w:pPr>
        <w:pStyle w:val="a4"/>
        <w:numPr>
          <w:ilvl w:val="0"/>
          <w:numId w:val="3"/>
        </w:numPr>
      </w:pPr>
      <w:r>
        <w:t xml:space="preserve">Материалы лекционных </w:t>
      </w:r>
      <w:r w:rsidRPr="003A733B">
        <w:t>и лабо</w:t>
      </w:r>
      <w:r>
        <w:t xml:space="preserve">раторных занятий по дисциплине </w:t>
      </w:r>
      <w:r w:rsidRPr="003A733B">
        <w:t>«Функциональное программное обеспечение встраиваемых систем»</w:t>
      </w:r>
    </w:p>
    <w:p w:rsidR="003A733B" w:rsidRDefault="003A733B" w:rsidP="003A733B">
      <w:pPr>
        <w:pStyle w:val="a4"/>
        <w:numPr>
          <w:ilvl w:val="0"/>
          <w:numId w:val="3"/>
        </w:numPr>
      </w:pPr>
      <w:r>
        <w:t>«Ассемблер на примерах базовый курс» Рудольф Марек 2005г.</w:t>
      </w:r>
    </w:p>
    <w:p w:rsidR="003A733B" w:rsidRPr="003A733B" w:rsidRDefault="003A733B" w:rsidP="00B83F29">
      <w:pPr>
        <w:pStyle w:val="a4"/>
        <w:numPr>
          <w:ilvl w:val="0"/>
          <w:numId w:val="3"/>
        </w:numPr>
      </w:pPr>
      <w:r>
        <w:t xml:space="preserve">«Персональные ЭВМ </w:t>
      </w:r>
      <w:r w:rsidRPr="003A733B">
        <w:rPr>
          <w:lang w:val="en-US"/>
        </w:rPr>
        <w:t>IBM</w:t>
      </w:r>
      <w:r w:rsidRPr="003A733B">
        <w:t xml:space="preserve"> </w:t>
      </w:r>
      <w:r w:rsidRPr="003A733B">
        <w:rPr>
          <w:lang w:val="en-US"/>
        </w:rPr>
        <w:t>PC</w:t>
      </w:r>
      <w:r w:rsidRPr="003A733B">
        <w:t xml:space="preserve"> </w:t>
      </w:r>
      <w:r>
        <w:t xml:space="preserve">и </w:t>
      </w:r>
      <w:r w:rsidRPr="003A733B">
        <w:rPr>
          <w:lang w:val="en-US"/>
        </w:rPr>
        <w:t>XT</w:t>
      </w:r>
      <w:r>
        <w:t xml:space="preserve">: Программирование на языке ассемблера» Лео </w:t>
      </w:r>
      <w:proofErr w:type="spellStart"/>
      <w:r>
        <w:t>Скенлон</w:t>
      </w:r>
      <w:proofErr w:type="spellEnd"/>
      <w:r>
        <w:t xml:space="preserve"> 1991г.</w:t>
      </w:r>
    </w:p>
    <w:sectPr w:rsidR="003A733B" w:rsidRPr="003A733B" w:rsidSect="009B70DE">
      <w:pgSz w:w="11906" w:h="16838"/>
      <w:pgMar w:top="1134" w:right="851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32BFE"/>
    <w:multiLevelType w:val="hybridMultilevel"/>
    <w:tmpl w:val="E564B8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436E8E"/>
    <w:multiLevelType w:val="multilevel"/>
    <w:tmpl w:val="9B5CAB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>
    <w:nsid w:val="4BE55980"/>
    <w:multiLevelType w:val="hybridMultilevel"/>
    <w:tmpl w:val="D9680D96"/>
    <w:lvl w:ilvl="0" w:tplc="6D3E59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564D2218"/>
    <w:multiLevelType w:val="hybridMultilevel"/>
    <w:tmpl w:val="743464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4F39"/>
    <w:rsid w:val="00043C3E"/>
    <w:rsid w:val="00093B07"/>
    <w:rsid w:val="001B020C"/>
    <w:rsid w:val="0029411C"/>
    <w:rsid w:val="00317D2F"/>
    <w:rsid w:val="003A733B"/>
    <w:rsid w:val="00436FAA"/>
    <w:rsid w:val="00492226"/>
    <w:rsid w:val="00572FF4"/>
    <w:rsid w:val="006B2BA6"/>
    <w:rsid w:val="006D71D6"/>
    <w:rsid w:val="0073216B"/>
    <w:rsid w:val="008B6FA3"/>
    <w:rsid w:val="008E424E"/>
    <w:rsid w:val="009043EC"/>
    <w:rsid w:val="009B70DE"/>
    <w:rsid w:val="00A466FF"/>
    <w:rsid w:val="00AB2CFC"/>
    <w:rsid w:val="00B83F29"/>
    <w:rsid w:val="00BE15C5"/>
    <w:rsid w:val="00CB5FE1"/>
    <w:rsid w:val="00CF5784"/>
    <w:rsid w:val="00DE323C"/>
    <w:rsid w:val="00E40AC8"/>
    <w:rsid w:val="00EB406A"/>
    <w:rsid w:val="00EE4F39"/>
    <w:rsid w:val="00EF2D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0143DB4-806D-4962-9010-C4442C2C6F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F5784"/>
    <w:pPr>
      <w:spacing w:after="0"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F5784"/>
    <w:pPr>
      <w:keepNext/>
      <w:keepLines/>
      <w:spacing w:before="600" w:after="12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F5784"/>
    <w:pPr>
      <w:keepNext/>
      <w:keepLines/>
      <w:spacing w:before="20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F5784"/>
    <w:pPr>
      <w:keepNext/>
      <w:keepLines/>
      <w:spacing w:before="200" w:line="480" w:lineRule="auto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A733B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A733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A733B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A733B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A733B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A733B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F5784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3A733B"/>
    <w:pPr>
      <w:outlineLvl w:val="9"/>
    </w:pPr>
  </w:style>
  <w:style w:type="paragraph" w:styleId="a4">
    <w:name w:val="List Paragraph"/>
    <w:basedOn w:val="a"/>
    <w:uiPriority w:val="34"/>
    <w:qFormat/>
    <w:rsid w:val="00DE323C"/>
    <w:pPr>
      <w:ind w:left="720"/>
    </w:pPr>
  </w:style>
  <w:style w:type="character" w:customStyle="1" w:styleId="20">
    <w:name w:val="Заголовок 2 Знак"/>
    <w:basedOn w:val="a0"/>
    <w:link w:val="2"/>
    <w:uiPriority w:val="9"/>
    <w:rsid w:val="00CF5784"/>
    <w:rPr>
      <w:rFonts w:ascii="Times New Roman" w:eastAsiaTheme="majorEastAsia" w:hAnsi="Times New Roman" w:cstheme="majorBidi"/>
      <w:b/>
      <w:bCs/>
      <w:sz w:val="32"/>
      <w:szCs w:val="26"/>
    </w:rPr>
  </w:style>
  <w:style w:type="character" w:customStyle="1" w:styleId="30">
    <w:name w:val="Заголовок 3 Знак"/>
    <w:basedOn w:val="a0"/>
    <w:link w:val="3"/>
    <w:uiPriority w:val="9"/>
    <w:rsid w:val="00CF5784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A733B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3A73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3A73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3A733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3A733B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A733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3A733B"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styleId="a6">
    <w:name w:val="Title"/>
    <w:basedOn w:val="a"/>
    <w:next w:val="a"/>
    <w:link w:val="a7"/>
    <w:uiPriority w:val="10"/>
    <w:qFormat/>
    <w:rsid w:val="003A733B"/>
    <w:pPr>
      <w:pBdr>
        <w:bottom w:val="single" w:sz="8" w:space="4" w:color="5B9BD5" w:themeColor="accent1"/>
      </w:pBdr>
      <w:spacing w:after="300" w:line="240" w:lineRule="auto"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7">
    <w:name w:val="Название Знак"/>
    <w:basedOn w:val="a0"/>
    <w:link w:val="a6"/>
    <w:uiPriority w:val="10"/>
    <w:rsid w:val="003A733B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8">
    <w:name w:val="Subtitle"/>
    <w:basedOn w:val="a"/>
    <w:next w:val="a"/>
    <w:link w:val="a9"/>
    <w:uiPriority w:val="11"/>
    <w:qFormat/>
    <w:rsid w:val="003A733B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3A733B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a">
    <w:name w:val="Strong"/>
    <w:basedOn w:val="a0"/>
    <w:uiPriority w:val="22"/>
    <w:qFormat/>
    <w:rsid w:val="003A733B"/>
    <w:rPr>
      <w:b/>
      <w:bCs/>
    </w:rPr>
  </w:style>
  <w:style w:type="character" w:styleId="ab">
    <w:name w:val="Emphasis"/>
    <w:basedOn w:val="a0"/>
    <w:uiPriority w:val="20"/>
    <w:qFormat/>
    <w:rsid w:val="003A733B"/>
    <w:rPr>
      <w:i/>
      <w:iCs/>
    </w:rPr>
  </w:style>
  <w:style w:type="paragraph" w:styleId="ac">
    <w:name w:val="No Spacing"/>
    <w:uiPriority w:val="1"/>
    <w:qFormat/>
    <w:rsid w:val="003A733B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3A733B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3A733B"/>
    <w:rPr>
      <w:i/>
      <w:iCs/>
      <w:color w:val="000000" w:themeColor="text1"/>
    </w:rPr>
  </w:style>
  <w:style w:type="paragraph" w:styleId="ad">
    <w:name w:val="Intense Quote"/>
    <w:basedOn w:val="a"/>
    <w:next w:val="a"/>
    <w:link w:val="ae"/>
    <w:uiPriority w:val="30"/>
    <w:qFormat/>
    <w:rsid w:val="003A733B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e">
    <w:name w:val="Выделенная цитата Знак"/>
    <w:basedOn w:val="a0"/>
    <w:link w:val="ad"/>
    <w:uiPriority w:val="30"/>
    <w:rsid w:val="003A733B"/>
    <w:rPr>
      <w:b/>
      <w:bCs/>
      <w:i/>
      <w:iCs/>
      <w:color w:val="5B9BD5" w:themeColor="accent1"/>
    </w:rPr>
  </w:style>
  <w:style w:type="character" w:styleId="af">
    <w:name w:val="Subtle Emphasis"/>
    <w:basedOn w:val="a0"/>
    <w:uiPriority w:val="19"/>
    <w:qFormat/>
    <w:rsid w:val="003A733B"/>
    <w:rPr>
      <w:i/>
      <w:iCs/>
      <w:color w:val="808080" w:themeColor="text1" w:themeTint="7F"/>
    </w:rPr>
  </w:style>
  <w:style w:type="character" w:styleId="af0">
    <w:name w:val="Intense Emphasis"/>
    <w:basedOn w:val="a0"/>
    <w:uiPriority w:val="21"/>
    <w:qFormat/>
    <w:rsid w:val="003A733B"/>
    <w:rPr>
      <w:b/>
      <w:bCs/>
      <w:i/>
      <w:iCs/>
      <w:color w:val="5B9BD5" w:themeColor="accent1"/>
    </w:rPr>
  </w:style>
  <w:style w:type="character" w:styleId="af1">
    <w:name w:val="Subtle Reference"/>
    <w:basedOn w:val="a0"/>
    <w:uiPriority w:val="31"/>
    <w:qFormat/>
    <w:rsid w:val="003A733B"/>
    <w:rPr>
      <w:smallCaps/>
      <w:color w:val="ED7D31" w:themeColor="accent2"/>
      <w:u w:val="single"/>
    </w:rPr>
  </w:style>
  <w:style w:type="character" w:styleId="af2">
    <w:name w:val="Intense Reference"/>
    <w:basedOn w:val="a0"/>
    <w:uiPriority w:val="32"/>
    <w:qFormat/>
    <w:rsid w:val="003A733B"/>
    <w:rPr>
      <w:b/>
      <w:bCs/>
      <w:smallCaps/>
      <w:color w:val="ED7D31" w:themeColor="accent2"/>
      <w:spacing w:val="5"/>
      <w:u w:val="single"/>
    </w:rPr>
  </w:style>
  <w:style w:type="character" w:styleId="af3">
    <w:name w:val="Book Title"/>
    <w:basedOn w:val="a0"/>
    <w:uiPriority w:val="33"/>
    <w:qFormat/>
    <w:rsid w:val="003A733B"/>
    <w:rPr>
      <w:b/>
      <w:bCs/>
      <w:smallCaps/>
      <w:spacing w:val="5"/>
    </w:rPr>
  </w:style>
  <w:style w:type="paragraph" w:styleId="11">
    <w:name w:val="toc 1"/>
    <w:basedOn w:val="a"/>
    <w:next w:val="a"/>
    <w:autoRedefine/>
    <w:uiPriority w:val="39"/>
    <w:unhideWhenUsed/>
    <w:rsid w:val="00492226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492226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92226"/>
    <w:pPr>
      <w:spacing w:after="100"/>
      <w:ind w:left="440"/>
    </w:pPr>
  </w:style>
  <w:style w:type="character" w:styleId="af4">
    <w:name w:val="Hyperlink"/>
    <w:basedOn w:val="a0"/>
    <w:uiPriority w:val="99"/>
    <w:unhideWhenUsed/>
    <w:rsid w:val="0049222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897BEB-DEEE-4AC7-9DBD-E5277FA056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15</Pages>
  <Words>2082</Words>
  <Characters>11870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Орлов</dc:creator>
  <cp:keywords/>
  <dc:description/>
  <cp:lastModifiedBy>Фёдор Мосолов</cp:lastModifiedBy>
  <cp:revision>23</cp:revision>
  <dcterms:created xsi:type="dcterms:W3CDTF">2015-05-13T19:17:00Z</dcterms:created>
  <dcterms:modified xsi:type="dcterms:W3CDTF">2015-05-14T09:02:00Z</dcterms:modified>
</cp:coreProperties>
</file>